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0A7EAF" w:rsidRDefault="003F148E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发现管理</w:t>
      </w:r>
      <w:r>
        <w:rPr>
          <w:rFonts w:ascii="微软雅黑" w:eastAsia="微软雅黑" w:hAnsi="微软雅黑"/>
          <w:b/>
          <w:sz w:val="52"/>
          <w:szCs w:val="52"/>
        </w:rPr>
        <w:t>牌局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功能</w:t>
      </w:r>
      <w:r w:rsidR="00F77D94">
        <w:rPr>
          <w:rFonts w:ascii="微软雅黑" w:eastAsia="微软雅黑" w:hAnsi="微软雅黑"/>
          <w:b/>
          <w:sz w:val="52"/>
          <w:szCs w:val="52"/>
        </w:rPr>
        <w:t>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Pr="003F148E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3F148E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5</w:t>
            </w:r>
            <w:r w:rsidR="007455E7">
              <w:rPr>
                <w:sz w:val="18"/>
                <w:szCs w:val="18"/>
              </w:rPr>
              <w:t>/19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E64E61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70719" w:history="1">
            <w:r w:rsidR="00E64E61" w:rsidRPr="000E135A">
              <w:rPr>
                <w:rStyle w:val="a4"/>
                <w:noProof/>
              </w:rPr>
              <w:t>1.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文档概述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19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E64E61" w:rsidRDefault="00A35BEB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470720" w:history="1">
            <w:r w:rsidR="00E64E61" w:rsidRPr="000E135A">
              <w:rPr>
                <w:rStyle w:val="a4"/>
                <w:noProof/>
              </w:rPr>
              <w:t>2.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界面示意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20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E64E61" w:rsidRDefault="00A35BEB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470721" w:history="1">
            <w:r w:rsidR="00E64E61" w:rsidRPr="000E135A">
              <w:rPr>
                <w:rStyle w:val="a4"/>
                <w:noProof/>
              </w:rPr>
              <w:t>2.1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入口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21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0470719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0470720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0470721"/>
      <w:r>
        <w:t>入口</w:t>
      </w:r>
      <w:bookmarkEnd w:id="3"/>
    </w:p>
    <w:p w:rsidR="001D2386" w:rsidRDefault="003F148E" w:rsidP="001D2386">
      <w:pPr>
        <w:ind w:left="425"/>
      </w:pPr>
      <w:r>
        <w:rPr>
          <w:rFonts w:hint="eastAsia"/>
        </w:rPr>
        <w:t>点击游戏下方</w:t>
      </w:r>
      <w:r>
        <w:t>第一个导航按钮</w:t>
      </w:r>
      <w:r>
        <w:rPr>
          <w:rFonts w:hint="eastAsia"/>
        </w:rPr>
        <w:t>即</w:t>
      </w:r>
      <w:r>
        <w:t>进入</w:t>
      </w:r>
      <w:r>
        <w:rPr>
          <w:rFonts w:hint="eastAsia"/>
        </w:rPr>
        <w:t>发现</w:t>
      </w:r>
      <w:r>
        <w:t>牌局功能，</w:t>
      </w:r>
      <w:r w:rsidR="007455E7">
        <w:t>如图所示：</w:t>
      </w:r>
    </w:p>
    <w:p w:rsidR="007455E7" w:rsidRDefault="007455E7" w:rsidP="001D2386">
      <w:pPr>
        <w:ind w:left="425"/>
      </w:pPr>
    </w:p>
    <w:p w:rsidR="007455E7" w:rsidRDefault="00F131B6" w:rsidP="00A91DC2">
      <w:pPr>
        <w:ind w:left="425"/>
        <w:jc w:val="center"/>
      </w:pPr>
      <w:r>
        <w:object w:dxaOrig="7474" w:dyaOrig="14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05pt;height:371.05pt" o:ole="">
            <v:imagedata r:id="rId8" o:title=""/>
          </v:shape>
          <o:OLEObject Type="Embed" ProgID="Visio.Drawing.11" ShapeID="_x0000_i1025" DrawAspect="Content" ObjectID="_1558183891" r:id="rId9"/>
        </w:object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7A6CCC" w:rsidRDefault="002912FA" w:rsidP="00C15AB5">
      <w:pPr>
        <w:ind w:left="425"/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F131B6">
        <w:rPr>
          <w:rFonts w:hint="eastAsia"/>
        </w:rPr>
        <w:t>功能</w:t>
      </w:r>
      <w:r w:rsidR="00F131B6">
        <w:t>需求说明：</w:t>
      </w:r>
    </w:p>
    <w:p w:rsidR="003B3B74" w:rsidRDefault="00F131B6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最上方</w:t>
      </w:r>
      <w:r>
        <w:t>为滚动</w:t>
      </w:r>
      <w:r>
        <w:rPr>
          <w:rFonts w:hint="eastAsia"/>
        </w:rPr>
        <w:t>B</w:t>
      </w:r>
      <w:r>
        <w:t>anner</w:t>
      </w:r>
      <w:r>
        <w:t>，显示为图片</w:t>
      </w:r>
      <w:r>
        <w:rPr>
          <w:rFonts w:hint="eastAsia"/>
        </w:rPr>
        <w:t>，图片</w:t>
      </w:r>
      <w:r>
        <w:t>会每隔</w:t>
      </w:r>
      <w:r>
        <w:rPr>
          <w:rFonts w:hint="eastAsia"/>
        </w:rPr>
        <w:t>5</w:t>
      </w:r>
      <w:r>
        <w:rPr>
          <w:rFonts w:hint="eastAsia"/>
        </w:rPr>
        <w:t>秒钟</w:t>
      </w:r>
      <w:r>
        <w:t>自动换到下一个，玩家</w:t>
      </w:r>
      <w:r>
        <w:rPr>
          <w:rFonts w:hint="eastAsia"/>
        </w:rPr>
        <w:t>也</w:t>
      </w:r>
      <w:r>
        <w:t>可以左右滑动</w:t>
      </w:r>
      <w:r>
        <w:rPr>
          <w:rFonts w:hint="eastAsia"/>
        </w:rPr>
        <w:t>，</w:t>
      </w:r>
      <w:r>
        <w:t>也可以点击查看明细，</w:t>
      </w:r>
      <w:r>
        <w:rPr>
          <w:rFonts w:hint="eastAsia"/>
        </w:rPr>
        <w:t>B</w:t>
      </w:r>
      <w:r>
        <w:t>anner</w:t>
      </w:r>
      <w:proofErr w:type="gramStart"/>
      <w:r>
        <w:t>数读配置</w:t>
      </w:r>
      <w:proofErr w:type="gramEnd"/>
      <w:r>
        <w:t>表</w:t>
      </w:r>
      <w:r w:rsidR="007A6CCC">
        <w:t>；</w:t>
      </w:r>
      <w:r w:rsidR="00AD56EF">
        <w:rPr>
          <w:rFonts w:hint="eastAsia"/>
        </w:rPr>
        <w:t>点击</w:t>
      </w:r>
      <w:r w:rsidR="00AD56EF">
        <w:rPr>
          <w:rFonts w:hint="eastAsia"/>
        </w:rPr>
        <w:t>B</w:t>
      </w:r>
      <w:r w:rsidR="00AD56EF">
        <w:t>anner</w:t>
      </w:r>
      <w:r w:rsidR="00AD56EF">
        <w:t>则进入游戏内网页界面，玩家可以选择返回。</w:t>
      </w:r>
      <w:bookmarkStart w:id="4" w:name="_GoBack"/>
      <w:bookmarkEnd w:id="4"/>
    </w:p>
    <w:p w:rsidR="007A6CCC" w:rsidRDefault="00F131B6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B</w:t>
      </w:r>
      <w:r>
        <w:t>anner</w:t>
      </w:r>
      <w:r>
        <w:t>下方按照玩家加入的俱乐部</w:t>
      </w:r>
      <w:r w:rsidR="00046EBD">
        <w:rPr>
          <w:rFonts w:hint="eastAsia"/>
        </w:rPr>
        <w:t>/</w:t>
      </w:r>
      <w:r w:rsidR="00046EBD">
        <w:rPr>
          <w:rFonts w:hint="eastAsia"/>
        </w:rPr>
        <w:t>私密</w:t>
      </w:r>
      <w:r w:rsidR="00046EBD">
        <w:t>牌局</w:t>
      </w:r>
      <w:r w:rsidR="00046EBD">
        <w:rPr>
          <w:rFonts w:hint="eastAsia"/>
        </w:rPr>
        <w:t>显示</w:t>
      </w:r>
      <w:r>
        <w:rPr>
          <w:rFonts w:hint="eastAsia"/>
        </w:rPr>
        <w:t>牌局</w:t>
      </w:r>
      <w:r>
        <w:t>信息，</w:t>
      </w:r>
      <w:r w:rsidR="00046EBD">
        <w:rPr>
          <w:rFonts w:hint="eastAsia"/>
        </w:rPr>
        <w:t>如果</w:t>
      </w:r>
      <w:r w:rsidR="00046EBD">
        <w:t>是俱乐部，显示</w:t>
      </w:r>
      <w:r w:rsidR="00046EBD">
        <w:rPr>
          <w:rFonts w:hint="eastAsia"/>
        </w:rPr>
        <w:t>俱乐部</w:t>
      </w:r>
      <w:r w:rsidR="00046EBD">
        <w:rPr>
          <w:rFonts w:hint="eastAsia"/>
        </w:rPr>
        <w:t>ID</w:t>
      </w:r>
      <w:r w:rsidR="00046EBD">
        <w:rPr>
          <w:rFonts w:hint="eastAsia"/>
        </w:rPr>
        <w:t>俱乐部</w:t>
      </w:r>
      <w:r w:rsidR="00046EBD">
        <w:t>名字，如果是私密牌局，只显示创建者的名字。</w:t>
      </w:r>
      <w:r w:rsidR="00046EBD">
        <w:rPr>
          <w:rFonts w:hint="eastAsia"/>
        </w:rPr>
        <w:t>请注意</w:t>
      </w:r>
      <w:r w:rsidR="00046EBD">
        <w:t>，</w:t>
      </w:r>
      <w:r>
        <w:t>只显示</w:t>
      </w:r>
      <w:r>
        <w:lastRenderedPageBreak/>
        <w:t>准备中、进行中</w:t>
      </w:r>
      <w:r>
        <w:rPr>
          <w:rFonts w:hint="eastAsia"/>
        </w:rPr>
        <w:t>、</w:t>
      </w:r>
      <w:r>
        <w:t>暂停三个状态的牌局</w:t>
      </w:r>
      <w:r>
        <w:rPr>
          <w:rFonts w:hint="eastAsia"/>
        </w:rPr>
        <w:t>，</w:t>
      </w:r>
      <w:r>
        <w:t>如玩家</w:t>
      </w:r>
      <w:r>
        <w:rPr>
          <w:rFonts w:hint="eastAsia"/>
        </w:rPr>
        <w:t>已经</w:t>
      </w:r>
      <w:r>
        <w:t>加入过这个牌局，则括号中的文字显示为</w:t>
      </w:r>
      <w:r>
        <w:t>“</w:t>
      </w:r>
      <w:r>
        <w:rPr>
          <w:rFonts w:hint="eastAsia"/>
        </w:rPr>
        <w:t>参与过</w:t>
      </w:r>
      <w:r>
        <w:t>”</w:t>
      </w:r>
      <w:r w:rsidR="00686553">
        <w:rPr>
          <w:rFonts w:hint="eastAsia"/>
        </w:rPr>
        <w:t>，</w:t>
      </w:r>
      <w:r w:rsidR="00686553">
        <w:t>显示为黄色</w:t>
      </w:r>
      <w:r>
        <w:rPr>
          <w:rFonts w:hint="eastAsia"/>
        </w:rPr>
        <w:t>。</w:t>
      </w:r>
    </w:p>
    <w:p w:rsidR="007A6CCC" w:rsidRDefault="00046EBD" w:rsidP="00161CE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玩家可以</w:t>
      </w:r>
      <w:r>
        <w:t>上下滑动</w:t>
      </w:r>
      <w:r>
        <w:rPr>
          <w:rFonts w:hint="eastAsia"/>
        </w:rPr>
        <w:t>查看</w:t>
      </w:r>
      <w:r>
        <w:t>牌局信息，也可以</w:t>
      </w:r>
      <w:r>
        <w:rPr>
          <w:rFonts w:hint="eastAsia"/>
        </w:rPr>
        <w:t>点击</w:t>
      </w:r>
      <w:r>
        <w:t>进入牌局，</w:t>
      </w:r>
      <w:r>
        <w:rPr>
          <w:rFonts w:hint="eastAsia"/>
        </w:rPr>
        <w:t>进入</w:t>
      </w:r>
      <w:r>
        <w:t>之前弹出对话框提示玩家</w:t>
      </w:r>
      <w:r>
        <w:t>“</w:t>
      </w:r>
      <w:r>
        <w:rPr>
          <w:rFonts w:hint="eastAsia"/>
        </w:rPr>
        <w:t>是否进</w:t>
      </w:r>
      <w:r>
        <w:t>入牌局？</w:t>
      </w:r>
      <w:r>
        <w:t>”</w:t>
      </w:r>
      <w:r w:rsidR="00161CE9">
        <w:rPr>
          <w:rFonts w:hint="eastAsia"/>
        </w:rPr>
        <w:t>玩家</w:t>
      </w:r>
      <w:r w:rsidR="00161CE9">
        <w:t>点击</w:t>
      </w:r>
      <w:r w:rsidR="00161CE9">
        <w:rPr>
          <w:rFonts w:hint="eastAsia"/>
        </w:rPr>
        <w:t>确定</w:t>
      </w:r>
      <w:r w:rsidR="00161CE9">
        <w:t>则进入房间。</w:t>
      </w:r>
    </w:p>
    <w:p w:rsidR="00AD56EF" w:rsidRDefault="00AD56EF" w:rsidP="00161CE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排序</w:t>
      </w:r>
      <w:r>
        <w:t>逻辑</w:t>
      </w:r>
      <w:r>
        <w:rPr>
          <w:rFonts w:hint="eastAsia"/>
        </w:rPr>
        <w:t>为</w:t>
      </w:r>
      <w:r>
        <w:t>私密牌局</w:t>
      </w:r>
      <w:r>
        <w:rPr>
          <w:rFonts w:hint="eastAsia"/>
        </w:rPr>
        <w:t>大于</w:t>
      </w:r>
      <w:r>
        <w:t>俱乐部牌局，俱乐部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t>小到大，</w:t>
      </w:r>
      <w:r>
        <w:rPr>
          <w:rFonts w:hint="eastAsia"/>
        </w:rPr>
        <w:t>俱乐部</w:t>
      </w:r>
      <w:r>
        <w:t>中的牌局按照开局时间从</w:t>
      </w:r>
      <w:r>
        <w:rPr>
          <w:rFonts w:hint="eastAsia"/>
        </w:rPr>
        <w:t>早</w:t>
      </w:r>
      <w:r>
        <w:t>到晚。</w:t>
      </w:r>
    </w:p>
    <w:sectPr w:rsidR="00AD56EF" w:rsidSect="00543240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5BEB" w:rsidRDefault="00A35BEB" w:rsidP="001D2386">
      <w:r>
        <w:separator/>
      </w:r>
    </w:p>
  </w:endnote>
  <w:endnote w:type="continuationSeparator" w:id="0">
    <w:p w:rsidR="00A35BEB" w:rsidRDefault="00A35BEB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5BEB" w:rsidRDefault="00A35BEB" w:rsidP="001D2386">
      <w:r>
        <w:separator/>
      </w:r>
    </w:p>
  </w:footnote>
  <w:footnote w:type="continuationSeparator" w:id="0">
    <w:p w:rsidR="00A35BEB" w:rsidRDefault="00A35BEB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046EBD"/>
    <w:rsid w:val="00122F38"/>
    <w:rsid w:val="00161CE9"/>
    <w:rsid w:val="001C457F"/>
    <w:rsid w:val="001D2386"/>
    <w:rsid w:val="00252869"/>
    <w:rsid w:val="00265902"/>
    <w:rsid w:val="002912FA"/>
    <w:rsid w:val="002E1108"/>
    <w:rsid w:val="003000F4"/>
    <w:rsid w:val="003B3B74"/>
    <w:rsid w:val="003F148E"/>
    <w:rsid w:val="004C2646"/>
    <w:rsid w:val="004F70B1"/>
    <w:rsid w:val="00543240"/>
    <w:rsid w:val="005563FB"/>
    <w:rsid w:val="005A776C"/>
    <w:rsid w:val="005B7474"/>
    <w:rsid w:val="006243EF"/>
    <w:rsid w:val="00671AB0"/>
    <w:rsid w:val="00686553"/>
    <w:rsid w:val="006A7686"/>
    <w:rsid w:val="00743FB3"/>
    <w:rsid w:val="007455E7"/>
    <w:rsid w:val="007A6CCC"/>
    <w:rsid w:val="007E7ACE"/>
    <w:rsid w:val="00847D69"/>
    <w:rsid w:val="008D7994"/>
    <w:rsid w:val="008E3D0F"/>
    <w:rsid w:val="008F0245"/>
    <w:rsid w:val="008F19AD"/>
    <w:rsid w:val="009011A4"/>
    <w:rsid w:val="00957D8B"/>
    <w:rsid w:val="00A35BEB"/>
    <w:rsid w:val="00A45538"/>
    <w:rsid w:val="00A91DC2"/>
    <w:rsid w:val="00AD56EF"/>
    <w:rsid w:val="00AE0B4E"/>
    <w:rsid w:val="00AF546B"/>
    <w:rsid w:val="00B1417A"/>
    <w:rsid w:val="00B329C6"/>
    <w:rsid w:val="00B46B58"/>
    <w:rsid w:val="00BA02E7"/>
    <w:rsid w:val="00BA4B1D"/>
    <w:rsid w:val="00C15AB5"/>
    <w:rsid w:val="00C22D3A"/>
    <w:rsid w:val="00C5370C"/>
    <w:rsid w:val="00C5799B"/>
    <w:rsid w:val="00CF077A"/>
    <w:rsid w:val="00D121E9"/>
    <w:rsid w:val="00E64E61"/>
    <w:rsid w:val="00E8466D"/>
    <w:rsid w:val="00EA7A79"/>
    <w:rsid w:val="00F1111F"/>
    <w:rsid w:val="00F131B6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A7378A-A745-48A0-B0AE-FCE9CB6DC7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3</TotalTime>
  <Pages>4</Pages>
  <Words>125</Words>
  <Characters>713</Characters>
  <Application>Microsoft Office Word</Application>
  <DocSecurity>0</DocSecurity>
  <Lines>5</Lines>
  <Paragraphs>1</Paragraphs>
  <ScaleCrop>false</ScaleCrop>
  <Company>LeGame</Company>
  <LinksUpToDate>false</LinksUpToDate>
  <CharactersWithSpaces>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0</cp:revision>
  <dcterms:created xsi:type="dcterms:W3CDTF">2017-04-17T06:05:00Z</dcterms:created>
  <dcterms:modified xsi:type="dcterms:W3CDTF">2017-06-05T08:05:00Z</dcterms:modified>
</cp:coreProperties>
</file>